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7B62" w:rsidRDefault="00B31398" w:rsidP="00FF0CFD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4"/>
          <w:szCs w:val="24"/>
        </w:rPr>
      </w:pPr>
      <w:r>
        <w:t xml:space="preserve">Lab 1: </w:t>
      </w:r>
      <w:r w:rsidR="00FF0CFD">
        <w:rPr>
          <w:rFonts w:ascii="Arial" w:hAnsi="Arial" w:cs="Arial"/>
          <w:sz w:val="24"/>
          <w:szCs w:val="24"/>
        </w:rPr>
        <w:t>You are implementing a new Wireless network in your company’s</w:t>
      </w:r>
      <w:r w:rsidR="00AA1DA7">
        <w:rPr>
          <w:rFonts w:ascii="Arial" w:hAnsi="Arial" w:cs="Arial"/>
          <w:sz w:val="24"/>
          <w:szCs w:val="24"/>
        </w:rPr>
        <w:t xml:space="preserve"> building.</w:t>
      </w:r>
      <w:r w:rsidR="000E4743">
        <w:rPr>
          <w:rFonts w:ascii="Arial" w:hAnsi="Arial" w:cs="Arial"/>
          <w:sz w:val="24"/>
          <w:szCs w:val="24"/>
        </w:rPr>
        <w:t xml:space="preserve">  The network will have 3 access points that will tie into one Layer 2 device.  </w:t>
      </w:r>
      <w:r w:rsidR="00CF6FCE">
        <w:rPr>
          <w:rFonts w:ascii="Arial" w:hAnsi="Arial" w:cs="Arial"/>
          <w:sz w:val="24"/>
          <w:szCs w:val="24"/>
        </w:rPr>
        <w:t>The</w:t>
      </w:r>
      <w:r w:rsidR="000E4743">
        <w:rPr>
          <w:rFonts w:ascii="Arial" w:hAnsi="Arial" w:cs="Arial"/>
          <w:sz w:val="24"/>
          <w:szCs w:val="24"/>
        </w:rPr>
        <w:t xml:space="preserve"> network must have the following:</w:t>
      </w:r>
      <w:r w:rsidR="00C854E4">
        <w:rPr>
          <w:rFonts w:ascii="Arial" w:hAnsi="Arial" w:cs="Arial"/>
          <w:sz w:val="24"/>
          <w:szCs w:val="24"/>
        </w:rPr>
        <w:br/>
      </w:r>
    </w:p>
    <w:p w:rsidR="00B31398" w:rsidRDefault="00265550" w:rsidP="00887B62">
      <w:pPr>
        <w:autoSpaceDE w:val="0"/>
        <w:autoSpaceDN w:val="0"/>
        <w:adjustRightInd w:val="0"/>
        <w:spacing w:after="0" w:line="240" w:lineRule="auto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53.8pt;margin-top:114.1pt;width:23.75pt;height:26.1pt;z-index:251729920;mso-position-horizontal-relative:text;mso-position-vertical-relative:text">
            <v:imagedata r:id="rId5" o:title=""/>
          </v:shape>
          <o:OLEObject Type="Embed" ProgID="Visio.Drawing.11" ShapeID="_x0000_s1026" DrawAspect="Content" ObjectID="_1614488831" r:id="rId6"/>
        </w:pict>
      </w:r>
      <w:r>
        <w:rPr>
          <w:noProof/>
        </w:rPr>
        <w:pict>
          <v:shape id="_x0000_s1027" type="#_x0000_t75" style="position:absolute;margin-left:189.2pt;margin-top:114.1pt;width:23.75pt;height:26.1pt;z-index:251730944;mso-position-horizontal-relative:text;mso-position-vertical-relative:text">
            <v:imagedata r:id="rId5" o:title=""/>
          </v:shape>
          <o:OLEObject Type="Embed" ProgID="Visio.Drawing.11" ShapeID="_x0000_s1027" DrawAspect="Content" ObjectID="_1614488832" r:id="rId7"/>
        </w:pict>
      </w:r>
      <w:r>
        <w:rPr>
          <w:noProof/>
        </w:rPr>
        <w:pict>
          <v:shape id="_x0000_s1028" type="#_x0000_t75" style="position:absolute;margin-left:330.85pt;margin-top:121.2pt;width:23.75pt;height:26.1pt;z-index:251731968;mso-position-horizontal-relative:text;mso-position-vertical-relative:text">
            <v:imagedata r:id="rId5" o:title=""/>
          </v:shape>
          <o:OLEObject Type="Embed" ProgID="Visio.Drawing.11" ShapeID="_x0000_s1028" DrawAspect="Content" ObjectID="_1614488833" r:id="rId8"/>
        </w:pict>
      </w:r>
      <w:r w:rsidR="000E4743">
        <w:t>The SSID</w:t>
      </w:r>
      <w:r w:rsidR="00045B5F">
        <w:t xml:space="preserve"> </w:t>
      </w:r>
      <w:r w:rsidR="000E4743">
        <w:t xml:space="preserve">needs to be configured as </w:t>
      </w:r>
      <w:r>
        <w:t>“</w:t>
      </w:r>
      <w:proofErr w:type="spellStart"/>
      <w:r w:rsidR="000E4743">
        <w:t>guestnet</w:t>
      </w:r>
      <w:proofErr w:type="spellEnd"/>
      <w:r>
        <w:t>”</w:t>
      </w:r>
      <w:r w:rsidR="000E4743">
        <w:t xml:space="preserve"> with a key of </w:t>
      </w:r>
      <w:r>
        <w:t>“</w:t>
      </w:r>
      <w:r w:rsidR="000E4743">
        <w:t>awesome12</w:t>
      </w:r>
      <w:r>
        <w:t>”</w:t>
      </w:r>
      <w:r w:rsidR="000E4743">
        <w:t>.</w:t>
      </w:r>
    </w:p>
    <w:p w:rsidR="000E4743" w:rsidRDefault="000E4743" w:rsidP="00887B62">
      <w:pPr>
        <w:autoSpaceDE w:val="0"/>
        <w:autoSpaceDN w:val="0"/>
        <w:adjustRightInd w:val="0"/>
        <w:spacing w:after="0" w:line="240" w:lineRule="auto"/>
      </w:pPr>
      <w:r>
        <w:t xml:space="preserve">The subnet should only allow </w:t>
      </w:r>
      <w:r w:rsidR="00CF6FCE">
        <w:t>14</w:t>
      </w:r>
      <w:r>
        <w:t xml:space="preserve"> devices at a maximum</w:t>
      </w:r>
    </w:p>
    <w:p w:rsidR="000E4743" w:rsidRDefault="000E4743" w:rsidP="00887B62">
      <w:pPr>
        <w:autoSpaceDE w:val="0"/>
        <w:autoSpaceDN w:val="0"/>
        <w:adjustRightInd w:val="0"/>
        <w:spacing w:after="0" w:line="240" w:lineRule="auto"/>
      </w:pPr>
      <w:r>
        <w:t>The access points should be configured to support only TKIP clients at Maximum</w:t>
      </w:r>
      <w:r w:rsidR="00265550">
        <w:t xml:space="preserve"> data</w:t>
      </w:r>
      <w:r>
        <w:t xml:space="preserve"> rates</w:t>
      </w:r>
    </w:p>
    <w:p w:rsidR="000E4743" w:rsidRDefault="00C74FDE" w:rsidP="00887B62">
      <w:pPr>
        <w:autoSpaceDE w:val="0"/>
        <w:autoSpaceDN w:val="0"/>
        <w:adjustRightInd w:val="0"/>
        <w:spacing w:after="0" w:line="240" w:lineRule="auto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5C9A145E" wp14:editId="1E0C4E37">
                <wp:simplePos x="0" y="0"/>
                <wp:positionH relativeFrom="column">
                  <wp:posOffset>3506470</wp:posOffset>
                </wp:positionH>
                <wp:positionV relativeFrom="paragraph">
                  <wp:posOffset>6629400</wp:posOffset>
                </wp:positionV>
                <wp:extent cx="1506855" cy="330835"/>
                <wp:effectExtent l="0" t="0" r="17145" b="12065"/>
                <wp:wrapNone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6855" cy="3308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854E4" w:rsidRDefault="00C854E4" w:rsidP="00C854E4">
                            <w:r>
                              <w:t>SSID:</w:t>
                            </w:r>
                            <w:r w:rsidR="00C74FDE"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276.1pt;margin-top:522pt;width:118.65pt;height:26.05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">
                <v:textbox>
                  <w:txbxContent>
                    <w:p w:rsidR="00C854E4" w:rsidRDefault="00C854E4" w:rsidP="00C854E4">
                      <w:r>
                        <w:t>SSID:</w:t>
                      </w:r>
                      <w:r w:rsidR="00C74FDE"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4DFA12FE" wp14:editId="0DB766C7">
                <wp:simplePos x="0" y="0"/>
                <wp:positionH relativeFrom="column">
                  <wp:posOffset>1808480</wp:posOffset>
                </wp:positionH>
                <wp:positionV relativeFrom="paragraph">
                  <wp:posOffset>6629400</wp:posOffset>
                </wp:positionV>
                <wp:extent cx="1506855" cy="330835"/>
                <wp:effectExtent l="0" t="0" r="17145" b="12065"/>
                <wp:wrapNone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6855" cy="3308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854E4" w:rsidRDefault="00C854E4" w:rsidP="00C854E4">
                            <w:r>
                              <w:t>SSID:</w:t>
                            </w:r>
                            <w:r w:rsidR="00C74FDE"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142.4pt;margin-top:522pt;width:118.65pt;height:26.0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">
                <v:textbox>
                  <w:txbxContent>
                    <w:p w:rsidR="00C854E4" w:rsidRDefault="00C854E4" w:rsidP="00C854E4">
                      <w:r>
                        <w:t>SSID:</w:t>
                      </w:r>
                      <w:r w:rsidR="00C74FDE"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4FEEA53A" wp14:editId="1145801C">
                <wp:simplePos x="0" y="0"/>
                <wp:positionH relativeFrom="column">
                  <wp:posOffset>150495</wp:posOffset>
                </wp:positionH>
                <wp:positionV relativeFrom="paragraph">
                  <wp:posOffset>6609715</wp:posOffset>
                </wp:positionV>
                <wp:extent cx="1506855" cy="351155"/>
                <wp:effectExtent l="0" t="0" r="17145" b="10795"/>
                <wp:wrapNone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6855" cy="351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854E4" w:rsidRDefault="00C854E4" w:rsidP="00C854E4">
                            <w:r>
                              <w:t>SSID:</w:t>
                            </w:r>
                            <w:r w:rsidR="00C74FDE"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11.85pt;margin-top:520.45pt;width:118.65pt;height:27.6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">
                <v:textbox>
                  <w:txbxContent>
                    <w:p w:rsidR="00C854E4" w:rsidRDefault="00C854E4" w:rsidP="00C854E4">
                      <w:r>
                        <w:t>SSID:</w:t>
                      </w:r>
                      <w:r w:rsidR="00C74FDE">
                        <w:t xml:space="preserve"> 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32506413" wp14:editId="511C05B1">
                <wp:simplePos x="0" y="0"/>
                <wp:positionH relativeFrom="column">
                  <wp:posOffset>3486150</wp:posOffset>
                </wp:positionH>
                <wp:positionV relativeFrom="paragraph">
                  <wp:posOffset>5604510</wp:posOffset>
                </wp:positionV>
                <wp:extent cx="1506855" cy="492125"/>
                <wp:effectExtent l="0" t="0" r="17145" b="22225"/>
                <wp:wrapNone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6855" cy="492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5B5F" w:rsidRDefault="00045B5F" w:rsidP="00045B5F">
                            <w:r>
                              <w:t>Passphrase:</w:t>
                            </w:r>
                            <w:r w:rsidR="00C74FDE">
                              <w:br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margin-left:274.5pt;margin-top:441.3pt;width:118.65pt;height:38.7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">
                <v:textbox>
                  <w:txbxContent>
                    <w:p w:rsidR="00045B5F" w:rsidRDefault="00045B5F" w:rsidP="00045B5F">
                      <w:r>
                        <w:t>Passphrase</w:t>
                      </w:r>
                      <w:proofErr w:type="gramStart"/>
                      <w:r>
                        <w:t>:</w:t>
                      </w:r>
                      <w:proofErr w:type="gramEnd"/>
                      <w:r w:rsidR="00C74FDE">
                        <w:br/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3B133A82" wp14:editId="6BB85395">
                <wp:simplePos x="0" y="0"/>
                <wp:positionH relativeFrom="column">
                  <wp:posOffset>1828800</wp:posOffset>
                </wp:positionH>
                <wp:positionV relativeFrom="paragraph">
                  <wp:posOffset>5604510</wp:posOffset>
                </wp:positionV>
                <wp:extent cx="1506855" cy="492125"/>
                <wp:effectExtent l="0" t="0" r="17145" b="22225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6855" cy="492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5B5F" w:rsidRDefault="00045B5F" w:rsidP="00045B5F">
                            <w:r>
                              <w:t>Passphrase:</w:t>
                            </w:r>
                            <w:r w:rsidR="00C74FDE">
                              <w:br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margin-left:2in;margin-top:441.3pt;width:118.65pt;height:38.7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">
                <v:textbox>
                  <w:txbxContent>
                    <w:p w:rsidR="00045B5F" w:rsidRDefault="00045B5F" w:rsidP="00045B5F">
                      <w:r>
                        <w:t>Passphrase</w:t>
                      </w:r>
                      <w:proofErr w:type="gramStart"/>
                      <w:r>
                        <w:t>:</w:t>
                      </w:r>
                      <w:proofErr w:type="gramEnd"/>
                      <w:r w:rsidR="00C74FDE">
                        <w:br/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196B6A7A" wp14:editId="48E07AA6">
                <wp:simplePos x="0" y="0"/>
                <wp:positionH relativeFrom="column">
                  <wp:posOffset>150495</wp:posOffset>
                </wp:positionH>
                <wp:positionV relativeFrom="paragraph">
                  <wp:posOffset>5604510</wp:posOffset>
                </wp:positionV>
                <wp:extent cx="1506855" cy="492125"/>
                <wp:effectExtent l="0" t="0" r="17145" b="22225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6855" cy="492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5B5F" w:rsidRDefault="00045B5F">
                            <w:r>
                              <w:t>Passphrase:</w:t>
                            </w:r>
                            <w:r w:rsidR="00C74FDE"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margin-left:11.85pt;margin-top:441.3pt;width:118.65pt;height:38.7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">
                <v:textbox>
                  <w:txbxContent>
                    <w:p w:rsidR="00045B5F" w:rsidRDefault="00045B5F">
                      <w:r>
                        <w:t>Passphrase:</w:t>
                      </w:r>
                      <w:r w:rsidR="00C74FDE">
                        <w:t xml:space="preserve"> 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66CE1236" wp14:editId="0A9D8EA4">
                <wp:simplePos x="0" y="0"/>
                <wp:positionH relativeFrom="column">
                  <wp:posOffset>3509010</wp:posOffset>
                </wp:positionH>
                <wp:positionV relativeFrom="paragraph">
                  <wp:posOffset>6253480</wp:posOffset>
                </wp:positionV>
                <wp:extent cx="1506855" cy="230505"/>
                <wp:effectExtent l="0" t="0" r="17145" b="17145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6855" cy="230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5B5F" w:rsidRDefault="00045B5F" w:rsidP="00045B5F">
                            <w:r>
                              <w:t>IP: 192.168.1.0      /</w:t>
                            </w:r>
                            <w:r w:rsidR="00C854E4">
                              <w:t>2</w:t>
                            </w:r>
                            <w:r w:rsidR="00E2445D">
                              <w:t>-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2" type="#_x0000_t202" style="position:absolute;margin-left:276.3pt;margin-top:492.4pt;width:118.65pt;height:18.1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">
                <v:textbox>
                  <w:txbxContent>
                    <w:p w:rsidR="00045B5F" w:rsidRDefault="00045B5F" w:rsidP="00045B5F">
                      <w:r>
                        <w:t>IP: 192.168.1.0      /</w:t>
                      </w:r>
                      <w:r w:rsidR="00C854E4">
                        <w:t>2</w:t>
                      </w:r>
                      <w:r w:rsidR="00E2445D">
                        <w:t>-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5975E811" wp14:editId="1B54C0C0">
                <wp:simplePos x="0" y="0"/>
                <wp:positionH relativeFrom="column">
                  <wp:posOffset>1809750</wp:posOffset>
                </wp:positionH>
                <wp:positionV relativeFrom="paragraph">
                  <wp:posOffset>6252210</wp:posOffset>
                </wp:positionV>
                <wp:extent cx="1506855" cy="230505"/>
                <wp:effectExtent l="0" t="0" r="17145" b="17145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6855" cy="230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5B5F" w:rsidRDefault="00045B5F" w:rsidP="00045B5F">
                            <w:r>
                              <w:t>IP: 192.168.1.0      /</w:t>
                            </w:r>
                            <w:r w:rsidR="00C854E4">
                              <w:t>2</w:t>
                            </w:r>
                            <w:r w:rsidR="00E2445D">
                              <w:t>-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3" type="#_x0000_t202" style="position:absolute;margin-left:142.5pt;margin-top:492.3pt;width:118.65pt;height:18.1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">
                <v:textbox>
                  <w:txbxContent>
                    <w:p w:rsidR="00045B5F" w:rsidRDefault="00045B5F" w:rsidP="00045B5F">
                      <w:r>
                        <w:t>IP: 192.168.1.0      /</w:t>
                      </w:r>
                      <w:r w:rsidR="00C854E4">
                        <w:t>2</w:t>
                      </w:r>
                      <w:r w:rsidR="00E2445D">
                        <w:t>-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1D7340CC" wp14:editId="69898AAE">
                <wp:simplePos x="0" y="0"/>
                <wp:positionH relativeFrom="column">
                  <wp:posOffset>150495</wp:posOffset>
                </wp:positionH>
                <wp:positionV relativeFrom="paragraph">
                  <wp:posOffset>6251463</wp:posOffset>
                </wp:positionV>
                <wp:extent cx="1506855" cy="230505"/>
                <wp:effectExtent l="0" t="0" r="17145" b="17145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6855" cy="230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45B5F" w:rsidRDefault="00045B5F" w:rsidP="00045B5F">
                            <w:r>
                              <w:t>IP: 192.168.1.0      /</w:t>
                            </w:r>
                            <w:r w:rsidR="00C854E4">
                              <w:t>2</w:t>
                            </w:r>
                            <w:r w:rsidR="00E2445D">
                              <w:t>-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4" type="#_x0000_t202" style="position:absolute;margin-left:11.85pt;margin-top:492.25pt;width:118.65pt;height:18.1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">
                <v:textbox>
                  <w:txbxContent>
                    <w:p w:rsidR="00045B5F" w:rsidRDefault="00045B5F" w:rsidP="00045B5F">
                      <w:r>
                        <w:t>IP: 192.168.1.0      /</w:t>
                      </w:r>
                      <w:r w:rsidR="00C854E4">
                        <w:t>2</w:t>
                      </w:r>
                      <w:r w:rsidR="00E2445D">
                        <w:t>-</w:t>
                      </w:r>
                    </w:p>
                  </w:txbxContent>
                </v:textbox>
              </v:shape>
            </w:pict>
          </mc:Fallback>
        </mc:AlternateContent>
      </w:r>
      <w:r w:rsidR="00045B5F" w:rsidRPr="007F6225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48A2506" wp14:editId="22BB49BF">
                <wp:simplePos x="0" y="0"/>
                <wp:positionH relativeFrom="column">
                  <wp:posOffset>3489960</wp:posOffset>
                </wp:positionH>
                <wp:positionV relativeFrom="paragraph">
                  <wp:posOffset>4823460</wp:posOffset>
                </wp:positionV>
                <wp:extent cx="1527175" cy="620395"/>
                <wp:effectExtent l="0" t="0" r="15875" b="27940"/>
                <wp:wrapNone/>
                <wp:docPr id="3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7175" cy="6203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F6225" w:rsidRDefault="007F6225" w:rsidP="007F6225">
                            <w:r>
                              <w:t>Security Mode</w:t>
                            </w:r>
                            <w:r>
                              <w:br/>
                            </w:r>
                            <w:sdt>
                              <w:sdtPr>
                                <w:id w:val="-375163962"/>
                                <w:dropDownList>
                                  <w:listItem w:displayText="Disabled" w:value="Disabled"/>
                                  <w:listItem w:displayText="WEP" w:value="WEP"/>
                                  <w:listItem w:displayText="WPA-Personal" w:value="WPA-Personal"/>
                                  <w:listItem w:displayText="WPA-Enterprise" w:value="WPA-Enterprise"/>
                                  <w:listItem w:displayText="WPA2-Personal" w:value="WPA2-Personal"/>
                                  <w:listItem w:displayText="WPA2-Enterprise" w:value="WPA2-Enterprise"/>
                                </w:dropDownList>
                              </w:sdtPr>
                              <w:sdtEndPr/>
                              <w:sdtContent>
                                <w:r w:rsidR="00E2445D">
                                  <w:t>Disabled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5" type="#_x0000_t202" style="position:absolute;margin-left:274.8pt;margin-top:379.8pt;width:120.25pt;height:48.85pt;z-index:25172480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">
                <v:textbox style="mso-fit-shape-to-text:t">
                  <w:txbxContent>
                    <w:p w:rsidR="007F6225" w:rsidRDefault="007F6225" w:rsidP="007F6225">
                      <w:r>
                        <w:t>Security Mode</w:t>
                      </w:r>
                      <w:r>
                        <w:br/>
                      </w:r>
                      <w:sdt>
                        <w:sdtPr>
                          <w:id w:val="-375163962"/>
                          <w:dropDownList>
                            <w:listItem w:displayText="Disabled" w:value="Disabled"/>
                            <w:listItem w:displayText="WEP" w:value="WEP"/>
                            <w:listItem w:displayText="WPA-Personal" w:value="WPA-Personal"/>
                            <w:listItem w:displayText="WPA-Enterprise" w:value="WPA-Enterprise"/>
                            <w:listItem w:displayText="WPA2-Personal" w:value="WPA2-Personal"/>
                            <w:listItem w:displayText="WPA2-Enterprise" w:value="WPA2-Enterprise"/>
                          </w:dropDownList>
                        </w:sdtPr>
                        <w:sdtEndPr/>
                        <w:sdtContent>
                          <w:r w:rsidR="00E2445D">
                            <w:t>Disabled</w:t>
                          </w:r>
                        </w:sdtContent>
                      </w:sdt>
                    </w:p>
                  </w:txbxContent>
                </v:textbox>
              </v:shape>
            </w:pict>
          </mc:Fallback>
        </mc:AlternateContent>
      </w:r>
      <w:r w:rsidR="00045B5F" w:rsidRPr="007F6225"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608F3D1" wp14:editId="207E3AB8">
                <wp:simplePos x="0" y="0"/>
                <wp:positionH relativeFrom="column">
                  <wp:posOffset>3486785</wp:posOffset>
                </wp:positionH>
                <wp:positionV relativeFrom="paragraph">
                  <wp:posOffset>3811905</wp:posOffset>
                </wp:positionV>
                <wp:extent cx="1084580" cy="773430"/>
                <wp:effectExtent l="0" t="0" r="20320" b="26670"/>
                <wp:wrapNone/>
                <wp:docPr id="3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84580" cy="773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F6225" w:rsidRDefault="007F6225" w:rsidP="007F6225">
                            <w:r>
                              <w:t>SSID Broadcast</w:t>
                            </w:r>
                            <w:r>
                              <w:br/>
                              <w:t xml:space="preserve">Enable   </w:t>
                            </w:r>
                            <w:sdt>
                              <w:sdtPr>
                                <w:id w:val="-581752266"/>
                                <w14:checkbox>
                                  <w14:checked w14:val="1"/>
                                  <w14:checkedState w14:val="2612" w14:font="MS Gothic"/>
                                  <w14:uncheckedState w14:val="2610" w14:font="MS Gothic"/>
                                </w14:checkbox>
                              </w:sdtPr>
                              <w:sdtEndPr/>
                              <w:sdtContent>
                                <w:r w:rsidR="00045B5F">
                                  <w:rPr>
                                    <w:rFonts w:ascii="MS Gothic" w:eastAsia="MS Gothic" w:hAnsi="MS Gothic" w:hint="eastAsia"/>
                                  </w:rPr>
                                  <w:t>☒</w:t>
                                </w:r>
                              </w:sdtContent>
                            </w:sdt>
                            <w:r>
                              <w:t xml:space="preserve">      </w:t>
                            </w:r>
                          </w:p>
                          <w:p w:rsidR="007F6225" w:rsidRDefault="007F6225" w:rsidP="007F6225">
                            <w:proofErr w:type="gramStart"/>
                            <w:r>
                              <w:t xml:space="preserve">Disable  </w:t>
                            </w:r>
                            <w:proofErr w:type="gramEnd"/>
                            <w:sdt>
                              <w:sdtPr>
                                <w:id w:val="-1499808153"/>
                                <w14:checkbox>
                                  <w14:checked w14:val="0"/>
                                  <w14:checkedState w14:val="2612" w14:font="MS Gothic"/>
                                  <w14:uncheckedState w14:val="2610" w14:font="MS Gothic"/>
                                </w14:checkbox>
                              </w:sdtPr>
                              <w:sdtEndPr/>
                              <w:sdtContent>
                                <w:r>
                                  <w:rPr>
                                    <w:rFonts w:ascii="MS Gothic" w:eastAsia="MS Gothic" w:hAnsi="MS Gothic" w:hint="eastAsia"/>
                                  </w:rPr>
                                  <w:t>☐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6" type="#_x0000_t202" style="position:absolute;margin-left:274.55pt;margin-top:300.15pt;width:85.4pt;height:60.9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">
                <v:textbox>
                  <w:txbxContent>
                    <w:p w:rsidR="007F6225" w:rsidRDefault="007F6225" w:rsidP="007F6225">
                      <w:r>
                        <w:t>SSID Broadcast</w:t>
                      </w:r>
                      <w:r>
                        <w:br/>
                        <w:t xml:space="preserve">Enable   </w:t>
                      </w:r>
                      <w:sdt>
                        <w:sdtPr>
                          <w:id w:val="-581752266"/>
                          <w14:checkbox>
                            <w14:checked w14:val="1"/>
                            <w14:checkedState w14:val="2612" w14:font="MS Gothic"/>
                            <w14:uncheckedState w14:val="2610" w14:font="MS Gothic"/>
                          </w14:checkbox>
                        </w:sdtPr>
                        <w:sdtEndPr/>
                        <w:sdtContent>
                          <w:r w:rsidR="00045B5F">
                            <w:rPr>
                              <w:rFonts w:ascii="MS Gothic" w:eastAsia="MS Gothic" w:hAnsi="MS Gothic" w:hint="eastAsia"/>
                            </w:rPr>
                            <w:t>☒</w:t>
                          </w:r>
                        </w:sdtContent>
                      </w:sdt>
                      <w:r>
                        <w:t xml:space="preserve">      </w:t>
                      </w:r>
                    </w:p>
                    <w:p w:rsidR="007F6225" w:rsidRDefault="007F6225" w:rsidP="007F6225">
                      <w:proofErr w:type="gramStart"/>
                      <w:r>
                        <w:t xml:space="preserve">Disable  </w:t>
                      </w:r>
                      <w:proofErr w:type="gramEnd"/>
                      <w:sdt>
                        <w:sdtPr>
                          <w:id w:val="-1499808153"/>
                          <w14:checkbox>
                            <w14:checked w14:val="0"/>
                            <w14:checkedState w14:val="2612" w14:font="MS Gothic"/>
                            <w14:uncheckedState w14:val="2610" w14:font="MS Gothic"/>
                          </w14:checkbox>
                        </w:sdtPr>
                        <w:sdtEndPr/>
                        <w:sdtContent>
                          <w:r>
                            <w:rPr>
                              <w:rFonts w:ascii="MS Gothic" w:eastAsia="MS Gothic" w:hAnsi="MS Gothic" w:hint="eastAsia"/>
                            </w:rPr>
                            <w:t>☐</w:t>
                          </w:r>
                        </w:sdtContent>
                      </w:sdt>
                    </w:p>
                  </w:txbxContent>
                </v:textbox>
              </v:shape>
            </w:pict>
          </mc:Fallback>
        </mc:AlternateContent>
      </w:r>
      <w:r w:rsidR="00045B5F" w:rsidRPr="007F6225"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259F7B9D" wp14:editId="7255F68C">
                <wp:simplePos x="0" y="0"/>
                <wp:positionH relativeFrom="column">
                  <wp:posOffset>3487420</wp:posOffset>
                </wp:positionH>
                <wp:positionV relativeFrom="paragraph">
                  <wp:posOffset>1973580</wp:posOffset>
                </wp:positionV>
                <wp:extent cx="1527175" cy="684530"/>
                <wp:effectExtent l="0" t="0" r="15875" b="20320"/>
                <wp:wrapNone/>
                <wp:docPr id="3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7175" cy="6845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F6225" w:rsidRDefault="007F6225" w:rsidP="007F6225">
                            <w:r>
                              <w:t xml:space="preserve">Network Mode </w:t>
                            </w:r>
                            <w:sdt>
                              <w:sdtPr>
                                <w:alias w:val="Select"/>
                                <w:tag w:val="Select"/>
                                <w:id w:val="1255781910"/>
                                <w:dropDownList>
                                  <w:listItem w:value="Choose an item."/>
                                  <w:listItem w:displayText="Mixed" w:value="Mixed"/>
                                  <w:listItem w:displayText="BG Mixed" w:value="BG Mixed"/>
                                  <w:listItem w:displayText="Wireless G Only" w:value="Wireless G Only"/>
                                  <w:listItem w:displayText="Wireless B Only" w:value="Wireless B Only"/>
                                  <w:listItem w:displayText="Wireless N Only" w:value="Wireless N Only"/>
                                </w:dropDownList>
                              </w:sdtPr>
                              <w:sdtEndPr/>
                              <w:sdtContent>
                                <w:r w:rsidR="00045B5F">
                                  <w:t>Wireless B Only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7" type="#_x0000_t202" style="position:absolute;margin-left:274.6pt;margin-top:155.4pt;width:120.25pt;height:53.9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">
                <v:textbox>
                  <w:txbxContent>
                    <w:p w:rsidR="007F6225" w:rsidRDefault="007F6225" w:rsidP="007F6225">
                      <w:r>
                        <w:t xml:space="preserve">Network Mode </w:t>
                      </w:r>
                      <w:sdt>
                        <w:sdtPr>
                          <w:alias w:val="Select"/>
                          <w:tag w:val="Select"/>
                          <w:id w:val="1255781910"/>
                          <w:dropDownList>
                            <w:listItem w:value="Choose an item."/>
                            <w:listItem w:displayText="Mixed" w:value="Mixed"/>
                            <w:listItem w:displayText="BG Mixed" w:value="BG Mixed"/>
                            <w:listItem w:displayText="Wireless G Only" w:value="Wireless G Only"/>
                            <w:listItem w:displayText="Wireless B Only" w:value="Wireless B Only"/>
                            <w:listItem w:displayText="Wireless N Only" w:value="Wireless N Only"/>
                          </w:dropDownList>
                        </w:sdtPr>
                        <w:sdtEndPr/>
                        <w:sdtContent>
                          <w:r w:rsidR="00045B5F">
                            <w:t>Wireless B Only</w:t>
                          </w:r>
                        </w:sdtContent>
                      </w:sdt>
                    </w:p>
                  </w:txbxContent>
                </v:textbox>
              </v:shape>
            </w:pict>
          </mc:Fallback>
        </mc:AlternateContent>
      </w:r>
      <w:r w:rsidR="00045B5F" w:rsidRPr="007F6225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66E041C2" wp14:editId="444794B4">
                <wp:simplePos x="0" y="0"/>
                <wp:positionH relativeFrom="column">
                  <wp:posOffset>3487420</wp:posOffset>
                </wp:positionH>
                <wp:positionV relativeFrom="paragraph">
                  <wp:posOffset>2793365</wp:posOffset>
                </wp:positionV>
                <wp:extent cx="1527175" cy="620395"/>
                <wp:effectExtent l="0" t="0" r="15875" b="15240"/>
                <wp:wrapNone/>
                <wp:docPr id="3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7175" cy="6203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F6225" w:rsidRDefault="007F6225" w:rsidP="007F6225">
                            <w:r>
                              <w:t>Standard Channel</w:t>
                            </w:r>
                          </w:p>
                          <w:sdt>
                            <w:sdtPr>
                              <w:alias w:val="Standard Channel"/>
                              <w:tag w:val="Standard Channel"/>
                              <w:id w:val="-311793716"/>
                              <w:showingPlcHdr/>
                              <w:comboBox>
                                <w:listItem w:value="Choose an item."/>
                                <w:listItem w:displayText="1" w:value="1"/>
                                <w:listItem w:displayText="2" w:value="2"/>
                                <w:listItem w:displayText="3" w:value="3"/>
                                <w:listItem w:displayText="4" w:value="4"/>
                                <w:listItem w:displayText="5" w:value="5"/>
                                <w:listItem w:displayText="6" w:value="6"/>
                                <w:listItem w:displayText="7" w:value="7"/>
                                <w:listItem w:displayText="8" w:value="8"/>
                                <w:listItem w:displayText="9" w:value="9"/>
                                <w:listItem w:displayText="10" w:value="10"/>
                                <w:listItem w:displayText="11" w:value="11"/>
                              </w:comboBox>
                            </w:sdtPr>
                            <w:sdtEndPr/>
                            <w:sdtContent>
                              <w:p w:rsidR="007F6225" w:rsidRDefault="00E2445D" w:rsidP="007F6225">
                                <w:r>
                                  <w:t xml:space="preserve">     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8" type="#_x0000_t202" style="position:absolute;margin-left:274.6pt;margin-top:219.95pt;width:120.25pt;height:48.85pt;z-index:2517217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">
                <v:textbox style="mso-fit-shape-to-text:t">
                  <w:txbxContent>
                    <w:p w:rsidR="007F6225" w:rsidRDefault="007F6225" w:rsidP="007F6225">
                      <w:r>
                        <w:t>Standard Channel</w:t>
                      </w:r>
                    </w:p>
                    <w:sdt>
                      <w:sdtPr>
                        <w:alias w:val="Standard Channel"/>
                        <w:tag w:val="Standard Channel"/>
                        <w:id w:val="-311793716"/>
                        <w:showingPlcHdr/>
                        <w:comboBox>
                          <w:listItem w:value="Choose an item."/>
                          <w:listItem w:displayText="1" w:value="1"/>
                          <w:listItem w:displayText="2" w:value="2"/>
                          <w:listItem w:displayText="3" w:value="3"/>
                          <w:listItem w:displayText="4" w:value="4"/>
                          <w:listItem w:displayText="5" w:value="5"/>
                          <w:listItem w:displayText="6" w:value="6"/>
                          <w:listItem w:displayText="7" w:value="7"/>
                          <w:listItem w:displayText="8" w:value="8"/>
                          <w:listItem w:displayText="9" w:value="9"/>
                          <w:listItem w:displayText="10" w:value="10"/>
                          <w:listItem w:displayText="11" w:value="11"/>
                        </w:comboBox>
                      </w:sdtPr>
                      <w:sdtEndPr/>
                      <w:sdtContent>
                        <w:p w:rsidR="007F6225" w:rsidRDefault="00E2445D" w:rsidP="007F6225">
                          <w:r>
                            <w:t xml:space="preserve">     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 w:rsidR="00045B5F" w:rsidRPr="007F6225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0920A672" wp14:editId="449E09DA">
                <wp:simplePos x="0" y="0"/>
                <wp:positionH relativeFrom="column">
                  <wp:posOffset>1831975</wp:posOffset>
                </wp:positionH>
                <wp:positionV relativeFrom="paragraph">
                  <wp:posOffset>4823460</wp:posOffset>
                </wp:positionV>
                <wp:extent cx="1527175" cy="620395"/>
                <wp:effectExtent l="0" t="0" r="15875" b="27940"/>
                <wp:wrapNone/>
                <wp:docPr id="3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7175" cy="6203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F6225" w:rsidRDefault="007F6225" w:rsidP="007F6225">
                            <w:r>
                              <w:t>Security Mode</w:t>
                            </w:r>
                            <w:r>
                              <w:br/>
                            </w:r>
                            <w:sdt>
                              <w:sdtPr>
                                <w:id w:val="-1158139922"/>
                                <w:dropDownList>
                                  <w:listItem w:displayText="Disabled" w:value="Disabled"/>
                                  <w:listItem w:displayText="WEP" w:value="WEP"/>
                                  <w:listItem w:displayText="WPA-Personal" w:value="WPA-Personal"/>
                                  <w:listItem w:displayText="WPA-Enterprise" w:value="WPA-Enterprise"/>
                                  <w:listItem w:displayText="WPA2-Personal" w:value="WPA2-Personal"/>
                                  <w:listItem w:displayText="WPA2-Enterprise" w:value="WPA2-Enterprise"/>
                                </w:dropDownList>
                              </w:sdtPr>
                              <w:sdtEndPr/>
                              <w:sdtContent>
                                <w:r w:rsidR="00E2445D">
                                  <w:t>Disabled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9" type="#_x0000_t202" style="position:absolute;margin-left:144.25pt;margin-top:379.8pt;width:120.25pt;height:48.85pt;z-index:25171968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">
                <v:textbox style="mso-fit-shape-to-text:t">
                  <w:txbxContent>
                    <w:p w:rsidR="007F6225" w:rsidRDefault="007F6225" w:rsidP="007F6225">
                      <w:r>
                        <w:t>Security Mode</w:t>
                      </w:r>
                      <w:r>
                        <w:br/>
                      </w:r>
                      <w:sdt>
                        <w:sdtPr>
                          <w:id w:val="-1158139922"/>
                          <w:dropDownList>
                            <w:listItem w:displayText="Disabled" w:value="Disabled"/>
                            <w:listItem w:displayText="WEP" w:value="WEP"/>
                            <w:listItem w:displayText="WPA-Personal" w:value="WPA-Personal"/>
                            <w:listItem w:displayText="WPA-Enterprise" w:value="WPA-Enterprise"/>
                            <w:listItem w:displayText="WPA2-Personal" w:value="WPA2-Personal"/>
                            <w:listItem w:displayText="WPA2-Enterprise" w:value="WPA2-Enterprise"/>
                          </w:dropDownList>
                        </w:sdtPr>
                        <w:sdtEndPr/>
                        <w:sdtContent>
                          <w:r w:rsidR="00E2445D">
                            <w:t>Disabled</w:t>
                          </w:r>
                        </w:sdtContent>
                      </w:sdt>
                    </w:p>
                  </w:txbxContent>
                </v:textbox>
              </v:shape>
            </w:pict>
          </mc:Fallback>
        </mc:AlternateContent>
      </w:r>
      <w:r w:rsidR="00045B5F" w:rsidRPr="007F6225"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7DECD100" wp14:editId="011AE0EB">
                <wp:simplePos x="0" y="0"/>
                <wp:positionH relativeFrom="column">
                  <wp:posOffset>1828800</wp:posOffset>
                </wp:positionH>
                <wp:positionV relativeFrom="paragraph">
                  <wp:posOffset>3811905</wp:posOffset>
                </wp:positionV>
                <wp:extent cx="1084580" cy="773430"/>
                <wp:effectExtent l="0" t="0" r="20320" b="26670"/>
                <wp:wrapNone/>
                <wp:docPr id="3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84580" cy="773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F6225" w:rsidRDefault="007F6225" w:rsidP="007F6225">
                            <w:r>
                              <w:t>SSID Broadcast</w:t>
                            </w:r>
                            <w:r>
                              <w:br/>
                              <w:t xml:space="preserve">Enable   </w:t>
                            </w:r>
                            <w:sdt>
                              <w:sdtPr>
                                <w:id w:val="-664244943"/>
                                <w14:checkbox>
                                  <w14:checked w14:val="1"/>
                                  <w14:checkedState w14:val="2612" w14:font="MS Gothic"/>
                                  <w14:uncheckedState w14:val="2610" w14:font="MS Gothic"/>
                                </w14:checkbox>
                              </w:sdtPr>
                              <w:sdtEndPr/>
                              <w:sdtContent>
                                <w:r w:rsidR="00045B5F">
                                  <w:rPr>
                                    <w:rFonts w:ascii="MS Gothic" w:eastAsia="MS Gothic" w:hAnsi="MS Gothic" w:hint="eastAsia"/>
                                  </w:rPr>
                                  <w:t>☒</w:t>
                                </w:r>
                              </w:sdtContent>
                            </w:sdt>
                            <w:r>
                              <w:t xml:space="preserve">      </w:t>
                            </w:r>
                          </w:p>
                          <w:p w:rsidR="007F6225" w:rsidRDefault="007F6225" w:rsidP="007F6225">
                            <w:proofErr w:type="gramStart"/>
                            <w:r>
                              <w:t xml:space="preserve">Disable  </w:t>
                            </w:r>
                            <w:proofErr w:type="gramEnd"/>
                            <w:sdt>
                              <w:sdtPr>
                                <w:id w:val="992992465"/>
                                <w14:checkbox>
                                  <w14:checked w14:val="0"/>
                                  <w14:checkedState w14:val="2612" w14:font="MS Gothic"/>
                                  <w14:uncheckedState w14:val="2610" w14:font="MS Gothic"/>
                                </w14:checkbox>
                              </w:sdtPr>
                              <w:sdtEndPr/>
                              <w:sdtContent>
                                <w:r>
                                  <w:rPr>
                                    <w:rFonts w:ascii="MS Gothic" w:eastAsia="MS Gothic" w:hAnsi="MS Gothic" w:hint="eastAsia"/>
                                  </w:rPr>
                                  <w:t>☐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0" type="#_x0000_t202" style="position:absolute;margin-left:2in;margin-top:300.15pt;width:85.4pt;height:60.9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">
                <v:textbox>
                  <w:txbxContent>
                    <w:p w:rsidR="007F6225" w:rsidRDefault="007F6225" w:rsidP="007F6225">
                      <w:r>
                        <w:t>SSID Broadcast</w:t>
                      </w:r>
                      <w:r>
                        <w:br/>
                        <w:t xml:space="preserve">Enable   </w:t>
                      </w:r>
                      <w:sdt>
                        <w:sdtPr>
                          <w:id w:val="-664244943"/>
                          <w14:checkbox>
                            <w14:checked w14:val="1"/>
                            <w14:checkedState w14:val="2612" w14:font="MS Gothic"/>
                            <w14:uncheckedState w14:val="2610" w14:font="MS Gothic"/>
                          </w14:checkbox>
                        </w:sdtPr>
                        <w:sdtEndPr/>
                        <w:sdtContent>
                          <w:r w:rsidR="00045B5F">
                            <w:rPr>
                              <w:rFonts w:ascii="MS Gothic" w:eastAsia="MS Gothic" w:hAnsi="MS Gothic" w:hint="eastAsia"/>
                            </w:rPr>
                            <w:t>☒</w:t>
                          </w:r>
                        </w:sdtContent>
                      </w:sdt>
                      <w:r>
                        <w:t xml:space="preserve">      </w:t>
                      </w:r>
                    </w:p>
                    <w:p w:rsidR="007F6225" w:rsidRDefault="007F6225" w:rsidP="007F6225">
                      <w:proofErr w:type="gramStart"/>
                      <w:r>
                        <w:t xml:space="preserve">Disable  </w:t>
                      </w:r>
                      <w:proofErr w:type="gramEnd"/>
                      <w:sdt>
                        <w:sdtPr>
                          <w:id w:val="992992465"/>
                          <w14:checkbox>
                            <w14:checked w14:val="0"/>
                            <w14:checkedState w14:val="2612" w14:font="MS Gothic"/>
                            <w14:uncheckedState w14:val="2610" w14:font="MS Gothic"/>
                          </w14:checkbox>
                        </w:sdtPr>
                        <w:sdtEndPr/>
                        <w:sdtContent>
                          <w:r>
                            <w:rPr>
                              <w:rFonts w:ascii="MS Gothic" w:eastAsia="MS Gothic" w:hAnsi="MS Gothic" w:hint="eastAsia"/>
                            </w:rPr>
                            <w:t>☐</w:t>
                          </w:r>
                        </w:sdtContent>
                      </w:sdt>
                    </w:p>
                  </w:txbxContent>
                </v:textbox>
              </v:shape>
            </w:pict>
          </mc:Fallback>
        </mc:AlternateContent>
      </w:r>
      <w:r w:rsidR="00045B5F" w:rsidRPr="007F6225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7F334AD8" wp14:editId="6DCB3881">
                <wp:simplePos x="0" y="0"/>
                <wp:positionH relativeFrom="column">
                  <wp:posOffset>1829435</wp:posOffset>
                </wp:positionH>
                <wp:positionV relativeFrom="paragraph">
                  <wp:posOffset>1973580</wp:posOffset>
                </wp:positionV>
                <wp:extent cx="1527175" cy="684530"/>
                <wp:effectExtent l="0" t="0" r="15875" b="20320"/>
                <wp:wrapNone/>
                <wp:docPr id="3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7175" cy="6845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F6225" w:rsidRDefault="007F6225" w:rsidP="007F6225">
                            <w:r>
                              <w:t xml:space="preserve">Network Mode </w:t>
                            </w:r>
                            <w:sdt>
                              <w:sdtPr>
                                <w:alias w:val="Select"/>
                                <w:tag w:val="Select"/>
                                <w:id w:val="368808791"/>
                                <w:dropDownList>
                                  <w:listItem w:value="Choose an item."/>
                                  <w:listItem w:displayText="Mixed" w:value="Mixed"/>
                                  <w:listItem w:displayText="BG Mixed" w:value="BG Mixed"/>
                                  <w:listItem w:displayText="Wireless G Only" w:value="Wireless G Only"/>
                                  <w:listItem w:displayText="Wireless B Only" w:value="Wireless B Only"/>
                                  <w:listItem w:displayText="Wireless N Only" w:value="Wireless N Only"/>
                                </w:dropDownList>
                              </w:sdtPr>
                              <w:sdtEndPr/>
                              <w:sdtContent>
                                <w:r w:rsidR="00045B5F">
                                  <w:t>Wireless B Only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1" type="#_x0000_t202" style="position:absolute;margin-left:144.05pt;margin-top:155.4pt;width:120.25pt;height:53.9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">
                <v:textbox>
                  <w:txbxContent>
                    <w:p w:rsidR="007F6225" w:rsidRDefault="007F6225" w:rsidP="007F6225">
                      <w:r>
                        <w:t xml:space="preserve">Network Mode </w:t>
                      </w:r>
                      <w:sdt>
                        <w:sdtPr>
                          <w:alias w:val="Select"/>
                          <w:tag w:val="Select"/>
                          <w:id w:val="368808791"/>
                          <w:dropDownList>
                            <w:listItem w:value="Choose an item."/>
                            <w:listItem w:displayText="Mixed" w:value="Mixed"/>
                            <w:listItem w:displayText="BG Mixed" w:value="BG Mixed"/>
                            <w:listItem w:displayText="Wireless G Only" w:value="Wireless G Only"/>
                            <w:listItem w:displayText="Wireless B Only" w:value="Wireless B Only"/>
                            <w:listItem w:displayText="Wireless N Only" w:value="Wireless N Only"/>
                          </w:dropDownList>
                        </w:sdtPr>
                        <w:sdtEndPr/>
                        <w:sdtContent>
                          <w:r w:rsidR="00045B5F">
                            <w:t>Wireless B Only</w:t>
                          </w:r>
                        </w:sdtContent>
                      </w:sdt>
                    </w:p>
                  </w:txbxContent>
                </v:textbox>
              </v:shape>
            </w:pict>
          </mc:Fallback>
        </mc:AlternateContent>
      </w:r>
      <w:r w:rsidR="00045B5F" w:rsidRPr="007F6225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284391CB" wp14:editId="433CE5FF">
                <wp:simplePos x="0" y="0"/>
                <wp:positionH relativeFrom="column">
                  <wp:posOffset>1829435</wp:posOffset>
                </wp:positionH>
                <wp:positionV relativeFrom="paragraph">
                  <wp:posOffset>2793365</wp:posOffset>
                </wp:positionV>
                <wp:extent cx="1527175" cy="620395"/>
                <wp:effectExtent l="0" t="0" r="15875" b="15240"/>
                <wp:wrapNone/>
                <wp:docPr id="3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7175" cy="6203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F6225" w:rsidRDefault="007F6225" w:rsidP="007F6225">
                            <w:r>
                              <w:t>Standard Channel</w:t>
                            </w:r>
                          </w:p>
                          <w:sdt>
                            <w:sdtPr>
                              <w:alias w:val="Standard Channel"/>
                              <w:tag w:val="Standard Channel"/>
                              <w:id w:val="-16308196"/>
                              <w:showingPlcHdr/>
                              <w:comboBox>
                                <w:listItem w:value="Choose an item."/>
                                <w:listItem w:displayText="1" w:value="1"/>
                                <w:listItem w:displayText="2" w:value="2"/>
                                <w:listItem w:displayText="3" w:value="3"/>
                                <w:listItem w:displayText="4" w:value="4"/>
                                <w:listItem w:displayText="5" w:value="5"/>
                                <w:listItem w:displayText="6" w:value="6"/>
                                <w:listItem w:displayText="7" w:value="7"/>
                                <w:listItem w:displayText="8" w:value="8"/>
                                <w:listItem w:displayText="9" w:value="9"/>
                                <w:listItem w:displayText="10" w:value="10"/>
                                <w:listItem w:displayText="11" w:value="11"/>
                              </w:comboBox>
                            </w:sdtPr>
                            <w:sdtEndPr/>
                            <w:sdtContent>
                              <w:p w:rsidR="007F6225" w:rsidRDefault="00E2445D" w:rsidP="007F6225">
                                <w:r>
                                  <w:t xml:space="preserve">     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2" type="#_x0000_t202" style="position:absolute;margin-left:144.05pt;margin-top:219.95pt;width:120.25pt;height:48.85pt;z-index:2517166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">
                <v:textbox style="mso-fit-shape-to-text:t">
                  <w:txbxContent>
                    <w:p w:rsidR="007F6225" w:rsidRDefault="007F6225" w:rsidP="007F6225">
                      <w:r>
                        <w:t>Standard Channel</w:t>
                      </w:r>
                    </w:p>
                    <w:sdt>
                      <w:sdtPr>
                        <w:alias w:val="Standard Channel"/>
                        <w:tag w:val="Standard Channel"/>
                        <w:id w:val="-16308196"/>
                        <w:showingPlcHdr/>
                        <w:comboBox>
                          <w:listItem w:value="Choose an item."/>
                          <w:listItem w:displayText="1" w:value="1"/>
                          <w:listItem w:displayText="2" w:value="2"/>
                          <w:listItem w:displayText="3" w:value="3"/>
                          <w:listItem w:displayText="4" w:value="4"/>
                          <w:listItem w:displayText="5" w:value="5"/>
                          <w:listItem w:displayText="6" w:value="6"/>
                          <w:listItem w:displayText="7" w:value="7"/>
                          <w:listItem w:displayText="8" w:value="8"/>
                          <w:listItem w:displayText="9" w:value="9"/>
                          <w:listItem w:displayText="10" w:value="10"/>
                          <w:listItem w:displayText="11" w:value="11"/>
                        </w:comboBox>
                      </w:sdtPr>
                      <w:sdtEndPr/>
                      <w:sdtContent>
                        <w:p w:rsidR="007F6225" w:rsidRDefault="00E2445D" w:rsidP="007F6225">
                          <w:r>
                            <w:t xml:space="preserve">     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 w:rsidR="00045B5F"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12504BE5" wp14:editId="2D7C4504">
                <wp:simplePos x="0" y="0"/>
                <wp:positionH relativeFrom="column">
                  <wp:posOffset>149225</wp:posOffset>
                </wp:positionH>
                <wp:positionV relativeFrom="paragraph">
                  <wp:posOffset>3810635</wp:posOffset>
                </wp:positionV>
                <wp:extent cx="1084580" cy="773430"/>
                <wp:effectExtent l="0" t="0" r="20320" b="26670"/>
                <wp:wrapNone/>
                <wp:docPr id="2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84580" cy="773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1DA7" w:rsidRDefault="00AA1DA7" w:rsidP="00AA1DA7">
                            <w:r>
                              <w:t>SSID Broadcast</w:t>
                            </w:r>
                            <w:r>
                              <w:br/>
                              <w:t xml:space="preserve">Enable   </w:t>
                            </w:r>
                            <w:sdt>
                              <w:sdtPr>
                                <w:id w:val="1309288648"/>
                                <w14:checkbox>
                                  <w14:checked w14:val="1"/>
                                  <w14:checkedState w14:val="2612" w14:font="MS Gothic"/>
                                  <w14:uncheckedState w14:val="2610" w14:font="MS Gothic"/>
                                </w14:checkbox>
                              </w:sdtPr>
                              <w:sdtEndPr/>
                              <w:sdtContent>
                                <w:r w:rsidR="00045B5F">
                                  <w:rPr>
                                    <w:rFonts w:ascii="MS Gothic" w:eastAsia="MS Gothic" w:hAnsi="MS Gothic" w:hint="eastAsia"/>
                                  </w:rPr>
                                  <w:t>☒</w:t>
                                </w:r>
                              </w:sdtContent>
                            </w:sdt>
                            <w:r>
                              <w:t xml:space="preserve">      </w:t>
                            </w:r>
                          </w:p>
                          <w:p w:rsidR="00AA1DA7" w:rsidRDefault="00AA1DA7" w:rsidP="00AA1DA7">
                            <w:proofErr w:type="gramStart"/>
                            <w:r>
                              <w:t xml:space="preserve">Disable  </w:t>
                            </w:r>
                            <w:proofErr w:type="gramEnd"/>
                            <w:sdt>
                              <w:sdtPr>
                                <w:id w:val="-594169693"/>
                                <w14:checkbox>
                                  <w14:checked w14:val="0"/>
                                  <w14:checkedState w14:val="2612" w14:font="MS Gothic"/>
                                  <w14:uncheckedState w14:val="2610" w14:font="MS Gothic"/>
                                </w14:checkbox>
                              </w:sdtPr>
                              <w:sdtEndPr/>
                              <w:sdtContent>
                                <w:r>
                                  <w:rPr>
                                    <w:rFonts w:ascii="MS Gothic" w:eastAsia="MS Gothic" w:hAnsi="MS Gothic" w:hint="eastAsia"/>
                                  </w:rPr>
                                  <w:t>☐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3" type="#_x0000_t202" style="position:absolute;margin-left:11.75pt;margin-top:300.05pt;width:85.4pt;height:60.9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">
                <v:textbox>
                  <w:txbxContent>
                    <w:p w:rsidR="00AA1DA7" w:rsidRDefault="00AA1DA7" w:rsidP="00AA1DA7">
                      <w:r>
                        <w:t>SSID Broadcast</w:t>
                      </w:r>
                      <w:r>
                        <w:br/>
                        <w:t xml:space="preserve">Enable   </w:t>
                      </w:r>
                      <w:sdt>
                        <w:sdtPr>
                          <w:id w:val="1309288648"/>
                          <w14:checkbox>
                            <w14:checked w14:val="1"/>
                            <w14:checkedState w14:val="2612" w14:font="MS Gothic"/>
                            <w14:uncheckedState w14:val="2610" w14:font="MS Gothic"/>
                          </w14:checkbox>
                        </w:sdtPr>
                        <w:sdtEndPr/>
                        <w:sdtContent>
                          <w:r w:rsidR="00045B5F">
                            <w:rPr>
                              <w:rFonts w:ascii="MS Gothic" w:eastAsia="MS Gothic" w:hAnsi="MS Gothic" w:hint="eastAsia"/>
                            </w:rPr>
                            <w:t>☒</w:t>
                          </w:r>
                        </w:sdtContent>
                      </w:sdt>
                      <w:r>
                        <w:t xml:space="preserve">      </w:t>
                      </w:r>
                    </w:p>
                    <w:p w:rsidR="00AA1DA7" w:rsidRDefault="00AA1DA7" w:rsidP="00AA1DA7">
                      <w:proofErr w:type="gramStart"/>
                      <w:r>
                        <w:t xml:space="preserve">Disable  </w:t>
                      </w:r>
                      <w:proofErr w:type="gramEnd"/>
                      <w:sdt>
                        <w:sdtPr>
                          <w:id w:val="-594169693"/>
                          <w14:checkbox>
                            <w14:checked w14:val="0"/>
                            <w14:checkedState w14:val="2612" w14:font="MS Gothic"/>
                            <w14:uncheckedState w14:val="2610" w14:font="MS Gothic"/>
                          </w14:checkbox>
                        </w:sdtPr>
                        <w:sdtEndPr/>
                        <w:sdtContent>
                          <w:r>
                            <w:rPr>
                              <w:rFonts w:ascii="MS Gothic" w:eastAsia="MS Gothic" w:hAnsi="MS Gothic" w:hint="eastAsia"/>
                            </w:rPr>
                            <w:t>☐</w:t>
                          </w:r>
                        </w:sdtContent>
                      </w:sdt>
                    </w:p>
                  </w:txbxContent>
                </v:textbox>
              </v:shape>
            </w:pict>
          </mc:Fallback>
        </mc:AlternateContent>
      </w:r>
      <w:r w:rsidR="00045B5F"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13708678" wp14:editId="5EE35F2A">
                <wp:simplePos x="0" y="0"/>
                <wp:positionH relativeFrom="column">
                  <wp:posOffset>152400</wp:posOffset>
                </wp:positionH>
                <wp:positionV relativeFrom="paragraph">
                  <wp:posOffset>4822190</wp:posOffset>
                </wp:positionV>
                <wp:extent cx="1527175" cy="620395"/>
                <wp:effectExtent l="0" t="0" r="15875" b="27940"/>
                <wp:wrapNone/>
                <wp:docPr id="2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7175" cy="6203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F7CE8" w:rsidRDefault="00361906" w:rsidP="00361906">
                            <w:r>
                              <w:t>Security Mode</w:t>
                            </w:r>
                            <w:r>
                              <w:br/>
                            </w:r>
                            <w:sdt>
                              <w:sdtPr>
                                <w:id w:val="-98408950"/>
                                <w:dropDownList>
                                  <w:listItem w:displayText="Disabled" w:value="Disabled"/>
                                  <w:listItem w:displayText="WEP" w:value="WEP"/>
                                  <w:listItem w:displayText="WPA-Personal" w:value="WPA-Personal"/>
                                  <w:listItem w:displayText="WPA-Enterprise" w:value="WPA-Enterprise"/>
                                  <w:listItem w:displayText="WPA2-Personal" w:value="WPA2-Personal"/>
                                  <w:listItem w:displayText="WPA2-Enterprise" w:value="WPA2-Enterprise"/>
                                </w:dropDownList>
                              </w:sdtPr>
                              <w:sdtEndPr/>
                              <w:sdtContent>
                                <w:r w:rsidR="00E2445D">
                                  <w:t>Disabled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4" type="#_x0000_t202" style="position:absolute;margin-left:12pt;margin-top:379.7pt;width:120.25pt;height:48.85pt;z-index:2517145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">
                <v:textbox style="mso-fit-shape-to-text:t">
                  <w:txbxContent>
                    <w:p w:rsidR="00EF7CE8" w:rsidRDefault="00361906" w:rsidP="00361906">
                      <w:r>
                        <w:t>Security Mode</w:t>
                      </w:r>
                      <w:r>
                        <w:br/>
                      </w:r>
                      <w:sdt>
                        <w:sdtPr>
                          <w:id w:val="-98408950"/>
                          <w:dropDownList>
                            <w:listItem w:displayText="Disabled" w:value="Disabled"/>
                            <w:listItem w:displayText="WEP" w:value="WEP"/>
                            <w:listItem w:displayText="WPA-Personal" w:value="WPA-Personal"/>
                            <w:listItem w:displayText="WPA-Enterprise" w:value="WPA-Enterprise"/>
                            <w:listItem w:displayText="WPA2-Personal" w:value="WPA2-Personal"/>
                            <w:listItem w:displayText="WPA2-Enterprise" w:value="WPA2-Enterprise"/>
                          </w:dropDownList>
                        </w:sdtPr>
                        <w:sdtEndPr/>
                        <w:sdtContent>
                          <w:r w:rsidR="00E2445D">
                            <w:t>Disabled</w:t>
                          </w:r>
                        </w:sdtContent>
                      </w:sdt>
                    </w:p>
                  </w:txbxContent>
                </v:textbox>
              </v:shape>
            </w:pict>
          </mc:Fallback>
        </mc:AlternateContent>
      </w:r>
      <w:r w:rsidR="00045B5F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3C6C997" wp14:editId="0C307EF3">
                <wp:simplePos x="0" y="0"/>
                <wp:positionH relativeFrom="column">
                  <wp:posOffset>149860</wp:posOffset>
                </wp:positionH>
                <wp:positionV relativeFrom="paragraph">
                  <wp:posOffset>1972310</wp:posOffset>
                </wp:positionV>
                <wp:extent cx="1527175" cy="684530"/>
                <wp:effectExtent l="0" t="0" r="15875" b="2032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7175" cy="6845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31398" w:rsidRDefault="00361906" w:rsidP="00FF0CFD">
                            <w:r>
                              <w:t xml:space="preserve">Network Mode </w:t>
                            </w:r>
                            <w:sdt>
                              <w:sdtPr>
                                <w:alias w:val="Select"/>
                                <w:tag w:val="Select"/>
                                <w:id w:val="-2059541831"/>
                                <w:dropDownList>
                                  <w:listItem w:value="Choose an item."/>
                                  <w:listItem w:displayText="Mixed" w:value="Mixed"/>
                                  <w:listItem w:displayText="BG Mixed" w:value="BG Mixed"/>
                                  <w:listItem w:displayText="Wireless G Only" w:value="Wireless G Only"/>
                                  <w:listItem w:displayText="Wireless B Only" w:value="Wireless B Only"/>
                                  <w:listItem w:displayText="Wireless N Only" w:value="Wireless N Only"/>
                                </w:dropDownList>
                              </w:sdtPr>
                              <w:sdtEndPr/>
                              <w:sdtContent>
                                <w:r w:rsidR="00045B5F">
                                  <w:t>Wireless B Only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5" type="#_x0000_t202" style="position:absolute;margin-left:11.8pt;margin-top:155.3pt;width:120.25pt;height:53.9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">
                <v:textbox>
                  <w:txbxContent>
                    <w:p w:rsidR="00B31398" w:rsidRDefault="00361906" w:rsidP="00FF0CFD">
                      <w:r>
                        <w:t xml:space="preserve">Network Mode </w:t>
                      </w:r>
                      <w:sdt>
                        <w:sdtPr>
                          <w:alias w:val="Select"/>
                          <w:tag w:val="Select"/>
                          <w:id w:val="-2059541831"/>
                          <w:dropDownList>
                            <w:listItem w:value="Choose an item."/>
                            <w:listItem w:displayText="Mixed" w:value="Mixed"/>
                            <w:listItem w:displayText="BG Mixed" w:value="BG Mixed"/>
                            <w:listItem w:displayText="Wireless G Only" w:value="Wireless G Only"/>
                            <w:listItem w:displayText="Wireless B Only" w:value="Wireless B Only"/>
                            <w:listItem w:displayText="Wireless N Only" w:value="Wireless N Only"/>
                          </w:dropDownList>
                        </w:sdtPr>
                        <w:sdtEndPr/>
                        <w:sdtContent>
                          <w:r w:rsidR="00045B5F">
                            <w:t>Wireless B Only</w:t>
                          </w:r>
                        </w:sdtContent>
                      </w:sdt>
                    </w:p>
                  </w:txbxContent>
                </v:textbox>
              </v:shape>
            </w:pict>
          </mc:Fallback>
        </mc:AlternateContent>
      </w:r>
      <w:r w:rsidR="00045B5F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B82E2A1" wp14:editId="273D16BA">
                <wp:simplePos x="0" y="0"/>
                <wp:positionH relativeFrom="column">
                  <wp:posOffset>149860</wp:posOffset>
                </wp:positionH>
                <wp:positionV relativeFrom="paragraph">
                  <wp:posOffset>2792095</wp:posOffset>
                </wp:positionV>
                <wp:extent cx="1527175" cy="620395"/>
                <wp:effectExtent l="0" t="0" r="15875" b="15240"/>
                <wp:wrapNone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27175" cy="6203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1906" w:rsidRDefault="00361906" w:rsidP="00AA1DA7">
                            <w:r>
                              <w:t>Standard Channel</w:t>
                            </w:r>
                          </w:p>
                          <w:sdt>
                            <w:sdtPr>
                              <w:alias w:val="Standard Channel"/>
                              <w:tag w:val="Standard Channel"/>
                              <w:id w:val="-458339059"/>
                              <w:showingPlcHdr/>
                              <w:comboBox>
                                <w:listItem w:value="Choose an item."/>
                                <w:listItem w:displayText="1" w:value="1"/>
                                <w:listItem w:displayText="2" w:value="2"/>
                                <w:listItem w:displayText="3" w:value="3"/>
                                <w:listItem w:displayText="4" w:value="4"/>
                                <w:listItem w:displayText="5" w:value="5"/>
                                <w:listItem w:displayText="6" w:value="6"/>
                                <w:listItem w:displayText="7" w:value="7"/>
                                <w:listItem w:displayText="8" w:value="8"/>
                                <w:listItem w:displayText="9" w:value="9"/>
                                <w:listItem w:displayText="10" w:value="10"/>
                                <w:listItem w:displayText="11" w:value="11"/>
                              </w:comboBox>
                            </w:sdtPr>
                            <w:sdtEndPr/>
                            <w:sdtContent>
                              <w:p w:rsidR="00B31398" w:rsidRDefault="00E2445D" w:rsidP="00AA1DA7">
                                <w:r>
                                  <w:rPr>
                                    <w:rStyle w:val="PlaceholderText"/>
                                  </w:rPr>
                                  <w:t>Standard Channel: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46" type="#_x0000_t202" style="position:absolute;margin-left:11.8pt;margin-top:219.85pt;width:120.25pt;height:48.85pt;z-index:25168179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">
                <v:textbox style="mso-fit-shape-to-text:t">
                  <w:txbxContent>
                    <w:p w:rsidR="00361906" w:rsidRDefault="00361906" w:rsidP="00AA1DA7">
                      <w:r>
                        <w:t>Standard Channel</w:t>
                      </w:r>
                    </w:p>
                    <w:sdt>
                      <w:sdtPr>
                        <w:alias w:val="Standard Channel"/>
                        <w:tag w:val="Standard Channel"/>
                        <w:id w:val="-458339059"/>
                        <w:placeholder>
                          <w:docPart w:val="205739D6446A4F5FAF5C52C4525A209A"/>
                        </w:placeholder>
                        <w:showingPlcHdr/>
                        <w:comboBox>
                          <w:listItem w:value="Choose an item."/>
                          <w:listItem w:displayText="1" w:value="1"/>
                          <w:listItem w:displayText="2" w:value="2"/>
                          <w:listItem w:displayText="3" w:value="3"/>
                          <w:listItem w:displayText="4" w:value="4"/>
                          <w:listItem w:displayText="5" w:value="5"/>
                          <w:listItem w:displayText="6" w:value="6"/>
                          <w:listItem w:displayText="7" w:value="7"/>
                          <w:listItem w:displayText="8" w:value="8"/>
                          <w:listItem w:displayText="9" w:value="9"/>
                          <w:listItem w:displayText="10" w:value="10"/>
                          <w:listItem w:displayText="11" w:value="11"/>
                        </w:comboBox>
                      </w:sdtPr>
                      <w:sdtEndPr/>
                      <w:sdtContent>
                        <w:p w:rsidR="00B31398" w:rsidRDefault="00E2445D" w:rsidP="00AA1DA7">
                          <w:r>
                            <w:rPr>
                              <w:rStyle w:val="PlaceholderText"/>
                            </w:rPr>
                            <w:t>Standard Channel:</w:t>
                          </w:r>
                        </w:p>
                      </w:sdtContent>
                    </w:sdt>
                  </w:txbxContent>
                </v:textbox>
              </v:shape>
            </w:pict>
          </mc:Fallback>
        </mc:AlternateContent>
      </w:r>
      <w:r w:rsidR="00045B5F"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6D9DA80C" wp14:editId="5444C354">
                <wp:simplePos x="0" y="0"/>
                <wp:positionH relativeFrom="column">
                  <wp:posOffset>3446145</wp:posOffset>
                </wp:positionH>
                <wp:positionV relativeFrom="paragraph">
                  <wp:posOffset>393700</wp:posOffset>
                </wp:positionV>
                <wp:extent cx="0" cy="1215390"/>
                <wp:effectExtent l="0" t="0" r="19050" b="22860"/>
                <wp:wrapNone/>
                <wp:docPr id="41" name="Straight Connector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21539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41" o:spid="_x0000_s1026" style="position:absolute;z-index:2517278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71.35pt,31pt" to="271.35pt,12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" strokecolor="#4579b8 [3044]"/>
            </w:pict>
          </mc:Fallback>
        </mc:AlternateContent>
      </w:r>
      <w:r w:rsidR="00045B5F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6D0647CD" wp14:editId="24FD7EF5">
                <wp:simplePos x="0" y="0"/>
                <wp:positionH relativeFrom="column">
                  <wp:posOffset>1677035</wp:posOffset>
                </wp:positionH>
                <wp:positionV relativeFrom="paragraph">
                  <wp:posOffset>393700</wp:posOffset>
                </wp:positionV>
                <wp:extent cx="0" cy="1215390"/>
                <wp:effectExtent l="0" t="0" r="19050" b="22860"/>
                <wp:wrapNone/>
                <wp:docPr id="40" name="Straight Connector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121539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40" o:spid="_x0000_s1026" style="position:absolute;flip:x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2.05pt,31pt" to="132.05pt,12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" strokecolor="black [3040]"/>
            </w:pict>
          </mc:Fallback>
        </mc:AlternateContent>
      </w:r>
      <w:r w:rsidR="00045B5F"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2BFC3DAB" wp14:editId="06D69999">
                <wp:simplePos x="0" y="0"/>
                <wp:positionH relativeFrom="column">
                  <wp:posOffset>69850</wp:posOffset>
                </wp:positionH>
                <wp:positionV relativeFrom="paragraph">
                  <wp:posOffset>384175</wp:posOffset>
                </wp:positionV>
                <wp:extent cx="5305425" cy="1225550"/>
                <wp:effectExtent l="0" t="0" r="28575" b="12700"/>
                <wp:wrapNone/>
                <wp:docPr id="39" name="Rounded Rectangle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05425" cy="12255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24A76" w:rsidRDefault="00524A76" w:rsidP="00524A7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Rounded Rectangle 39" o:spid="_x0000_s1047" style="position:absolute;margin-left:5.5pt;margin-top:30.25pt;width:417.75pt;height:96.5pt;z-index:2517258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" fillcolor="white [3201]" strokecolor="#f79646 [3209]" strokeweight="2pt">
                <v:textbox>
                  <w:txbxContent>
                    <w:p w:rsidR="00524A76" w:rsidRDefault="00524A76" w:rsidP="00524A76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 w:rsidR="000E4743"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71CF3934" wp14:editId="35D269B1">
                <wp:simplePos x="0" y="0"/>
                <wp:positionH relativeFrom="column">
                  <wp:posOffset>3976370</wp:posOffset>
                </wp:positionH>
                <wp:positionV relativeFrom="paragraph">
                  <wp:posOffset>553720</wp:posOffset>
                </wp:positionV>
                <wp:extent cx="683260" cy="281305"/>
                <wp:effectExtent l="0" t="0" r="21590" b="2349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3260" cy="2813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E4743" w:rsidRDefault="000E4743" w:rsidP="000E4743">
                            <w:r>
                              <w:t>Room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8" type="#_x0000_t202" style="position:absolute;margin-left:313.1pt;margin-top:43.6pt;width:53.8pt;height:22.1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">
                <v:textbox>
                  <w:txbxContent>
                    <w:p w:rsidR="000E4743" w:rsidRDefault="000E4743" w:rsidP="000E4743">
                      <w:r>
                        <w:t xml:space="preserve">Room </w:t>
                      </w:r>
                      <w: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0E4743"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42D710F" wp14:editId="3E572A69">
                <wp:simplePos x="0" y="0"/>
                <wp:positionH relativeFrom="column">
                  <wp:posOffset>2127885</wp:posOffset>
                </wp:positionH>
                <wp:positionV relativeFrom="paragraph">
                  <wp:posOffset>533400</wp:posOffset>
                </wp:positionV>
                <wp:extent cx="683260" cy="281305"/>
                <wp:effectExtent l="0" t="0" r="21590" b="23495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3260" cy="2813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E4743" w:rsidRDefault="000E4743" w:rsidP="000E4743">
                            <w:r>
                              <w:t>Room 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9" type="#_x0000_t202" style="position:absolute;margin-left:167.55pt;margin-top:42pt;width:53.8pt;height:22.1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">
                <v:textbox>
                  <w:txbxContent>
                    <w:p w:rsidR="000E4743" w:rsidRDefault="000E4743" w:rsidP="000E4743">
                      <w:r>
                        <w:t xml:space="preserve">Room </w:t>
                      </w: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E4743"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3102CF71" wp14:editId="53DCFEF6">
                <wp:simplePos x="0" y="0"/>
                <wp:positionH relativeFrom="column">
                  <wp:posOffset>479076</wp:posOffset>
                </wp:positionH>
                <wp:positionV relativeFrom="paragraph">
                  <wp:posOffset>532563</wp:posOffset>
                </wp:positionV>
                <wp:extent cx="683288" cy="281353"/>
                <wp:effectExtent l="0" t="0" r="21590" b="23495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3288" cy="28135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E4743" w:rsidRDefault="000E4743">
                            <w:r>
                              <w:t>Room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0" type="#_x0000_t202" style="position:absolute;margin-left:37.7pt;margin-top:41.95pt;width:53.8pt;height:22.1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">
                <v:textbox>
                  <w:txbxContent>
                    <w:p w:rsidR="000E4743" w:rsidRDefault="000E4743">
                      <w:r>
                        <w:t>Room 1</w:t>
                      </w:r>
                    </w:p>
                  </w:txbxContent>
                </v:textbox>
              </v:shape>
            </w:pict>
          </mc:Fallback>
        </mc:AlternateContent>
      </w:r>
      <w:r w:rsidR="000E4743">
        <w:t>The wireless signals should not interfere and allow roaming</w:t>
      </w:r>
      <w:bookmarkStart w:id="0" w:name="_GoBack"/>
      <w:bookmarkEnd w:id="0"/>
    </w:p>
    <w:sectPr w:rsidR="000E4743" w:rsidSect="0075398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1398"/>
    <w:rsid w:val="00045B5F"/>
    <w:rsid w:val="000D1DEB"/>
    <w:rsid w:val="000E4743"/>
    <w:rsid w:val="00265550"/>
    <w:rsid w:val="00361906"/>
    <w:rsid w:val="00402EEC"/>
    <w:rsid w:val="0048170C"/>
    <w:rsid w:val="00524A76"/>
    <w:rsid w:val="00532E29"/>
    <w:rsid w:val="00592207"/>
    <w:rsid w:val="005E75BE"/>
    <w:rsid w:val="006161D4"/>
    <w:rsid w:val="0075398B"/>
    <w:rsid w:val="007F6225"/>
    <w:rsid w:val="00887B62"/>
    <w:rsid w:val="00894EDA"/>
    <w:rsid w:val="009904E4"/>
    <w:rsid w:val="00A26709"/>
    <w:rsid w:val="00AA1DA7"/>
    <w:rsid w:val="00B31398"/>
    <w:rsid w:val="00C74FDE"/>
    <w:rsid w:val="00C854E4"/>
    <w:rsid w:val="00CC6D68"/>
    <w:rsid w:val="00CF6FCE"/>
    <w:rsid w:val="00E2445D"/>
    <w:rsid w:val="00E721A5"/>
    <w:rsid w:val="00EF7CE8"/>
    <w:rsid w:val="00FA776B"/>
    <w:rsid w:val="00FF0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313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1398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FF0CFD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313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1398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FF0CF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3.vsd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_Drawing2.vsd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Microsoft_Visio_2003-2010_Drawing1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74</Words>
  <Characters>428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CEDS</Company>
  <LinksUpToDate>false</LinksUpToDate>
  <CharactersWithSpaces>5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mberlin Capt Daniel P</dc:creator>
  <cp:lastModifiedBy>Ken Hunnicutt</cp:lastModifiedBy>
  <cp:revision>3</cp:revision>
  <dcterms:created xsi:type="dcterms:W3CDTF">2016-04-27T01:11:00Z</dcterms:created>
  <dcterms:modified xsi:type="dcterms:W3CDTF">2019-03-19T12:21:00Z</dcterms:modified>
</cp:coreProperties>
</file>